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69D9" w:rsidRPr="00277986" w:rsidRDefault="002908C9" w:rsidP="007769D9">
      <w:pPr>
        <w:tabs>
          <w:tab w:val="left" w:pos="3181"/>
        </w:tabs>
        <w:rPr>
          <w:rFonts w:ascii="Times New Roman" w:hAnsi="Times New Roman" w:cs="Times New Roman"/>
          <w:b/>
          <w:i/>
          <w:color w:val="1F4E79" w:themeColor="accent1" w:themeShade="80"/>
          <w:sz w:val="28"/>
          <w:szCs w:val="28"/>
        </w:rPr>
      </w:pPr>
      <w:r w:rsidRPr="00277986">
        <w:rPr>
          <w:rFonts w:ascii="Times New Roman" w:hAnsi="Times New Roman" w:cs="Times New Roman"/>
          <w:b/>
          <w:i/>
          <w:color w:val="1F4E79" w:themeColor="accent1" w:themeShade="80"/>
          <w:sz w:val="28"/>
          <w:szCs w:val="28"/>
        </w:rPr>
        <w:t xml:space="preserve">Шаблон оформлення короткого опису системи </w:t>
      </w:r>
      <w:proofErr w:type="spellStart"/>
      <w:r w:rsidRPr="00277986">
        <w:rPr>
          <w:rFonts w:ascii="Times New Roman" w:hAnsi="Times New Roman" w:cs="Times New Roman"/>
          <w:b/>
          <w:i/>
          <w:color w:val="1F4E79" w:themeColor="accent1" w:themeShade="80"/>
          <w:sz w:val="28"/>
          <w:szCs w:val="28"/>
        </w:rPr>
        <w:t>фармаконагляду</w:t>
      </w:r>
      <w:proofErr w:type="spellEnd"/>
      <w:r w:rsidRPr="00277986">
        <w:rPr>
          <w:rFonts w:ascii="Times New Roman" w:hAnsi="Times New Roman" w:cs="Times New Roman"/>
          <w:b/>
          <w:i/>
          <w:color w:val="1F4E79" w:themeColor="accent1" w:themeShade="80"/>
          <w:sz w:val="28"/>
          <w:szCs w:val="28"/>
        </w:rPr>
        <w:t xml:space="preserve"> Заявника, включаючи гарантійний лист Заявника щодо наявності необхідних ресурсів для виконання завдань та зобов’язань з </w:t>
      </w:r>
      <w:proofErr w:type="spellStart"/>
      <w:r w:rsidRPr="00277986">
        <w:rPr>
          <w:rFonts w:ascii="Times New Roman" w:hAnsi="Times New Roman" w:cs="Times New Roman"/>
          <w:b/>
          <w:i/>
          <w:color w:val="1F4E79" w:themeColor="accent1" w:themeShade="80"/>
          <w:sz w:val="28"/>
          <w:szCs w:val="28"/>
        </w:rPr>
        <w:t>фармаконагляду</w:t>
      </w:r>
      <w:proofErr w:type="spellEnd"/>
      <w:r w:rsidRPr="00277986">
        <w:rPr>
          <w:rFonts w:ascii="Times New Roman" w:hAnsi="Times New Roman" w:cs="Times New Roman"/>
          <w:b/>
          <w:i/>
          <w:color w:val="1F4E79" w:themeColor="accent1" w:themeShade="80"/>
          <w:sz w:val="28"/>
          <w:szCs w:val="28"/>
        </w:rPr>
        <w:t xml:space="preserve"> в Україні.</w:t>
      </w:r>
      <w:bookmarkStart w:id="0" w:name="_GoBack"/>
      <w:bookmarkEnd w:id="0"/>
    </w:p>
    <w:p w:rsidR="002908C9" w:rsidRPr="002908C9" w:rsidRDefault="002908C9" w:rsidP="007769D9">
      <w:pPr>
        <w:tabs>
          <w:tab w:val="left" w:pos="3181"/>
        </w:tabs>
      </w:pPr>
    </w:p>
    <w:tbl>
      <w:tblPr>
        <w:tblStyle w:val="a3"/>
        <w:tblW w:w="0" w:type="auto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5006"/>
      </w:tblGrid>
      <w:tr w:rsidR="00277986" w:rsidRPr="00277986" w:rsidTr="007D0637">
        <w:trPr>
          <w:trHeight w:val="556"/>
        </w:trPr>
        <w:tc>
          <w:tcPr>
            <w:tcW w:w="4673" w:type="dxa"/>
          </w:tcPr>
          <w:p w:rsidR="007769D9" w:rsidRPr="00277986" w:rsidRDefault="007769D9" w:rsidP="007769D9">
            <w:pPr>
              <w:tabs>
                <w:tab w:val="left" w:pos="3181"/>
              </w:tabs>
              <w:jc w:val="center"/>
              <w:rPr>
                <w:b/>
              </w:rPr>
            </w:pPr>
            <w:r w:rsidRPr="00277986">
              <w:rPr>
                <w:rFonts w:ascii="Times New Roman" w:hAnsi="Times New Roman" w:cs="Times New Roman"/>
                <w:b/>
                <w:sz w:val="28"/>
                <w:szCs w:val="28"/>
              </w:rPr>
              <w:t>Гарантійний лист</w:t>
            </w:r>
          </w:p>
        </w:tc>
        <w:tc>
          <w:tcPr>
            <w:tcW w:w="5006" w:type="dxa"/>
          </w:tcPr>
          <w:p w:rsidR="007769D9" w:rsidRPr="00277986" w:rsidRDefault="007769D9" w:rsidP="007D0637">
            <w:pPr>
              <w:tabs>
                <w:tab w:val="left" w:pos="3181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77986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Короткий опис системи </w:t>
            </w:r>
            <w:proofErr w:type="spellStart"/>
            <w:r w:rsidRPr="00277986">
              <w:rPr>
                <w:rFonts w:ascii="Times New Roman" w:hAnsi="Times New Roman" w:cs="Times New Roman"/>
                <w:b/>
                <w:sz w:val="28"/>
                <w:szCs w:val="28"/>
              </w:rPr>
              <w:t>фармаконагляду</w:t>
            </w:r>
            <w:proofErr w:type="spellEnd"/>
            <w:r w:rsidRPr="00277986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заявника</w:t>
            </w:r>
            <w:r w:rsidR="007D0637" w:rsidRPr="00277986">
              <w:rPr>
                <w:rFonts w:ascii="Times New Roman" w:hAnsi="Times New Roman" w:cs="Times New Roman"/>
                <w:b/>
                <w:sz w:val="28"/>
                <w:szCs w:val="28"/>
              </w:rPr>
              <w:t>______</w:t>
            </w:r>
          </w:p>
        </w:tc>
      </w:tr>
      <w:tr w:rsidR="00277986" w:rsidRPr="00277986" w:rsidTr="007D0637">
        <w:trPr>
          <w:trHeight w:val="2393"/>
        </w:trPr>
        <w:tc>
          <w:tcPr>
            <w:tcW w:w="4673" w:type="dxa"/>
          </w:tcPr>
          <w:p w:rsidR="00514C1B" w:rsidRPr="00277986" w:rsidRDefault="007769D9" w:rsidP="007769D9">
            <w:pPr>
              <w:tabs>
                <w:tab w:val="left" w:pos="318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            </w:t>
            </w:r>
          </w:p>
          <w:p w:rsidR="007769D9" w:rsidRPr="00277986" w:rsidRDefault="00514C1B" w:rsidP="00514C1B">
            <w:pPr>
              <w:tabs>
                <w:tab w:val="left" w:pos="3181"/>
              </w:tabs>
              <w:jc w:val="both"/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              </w:t>
            </w:r>
            <w:r w:rsidR="007769D9"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Заявник</w:t>
            </w:r>
            <w:r w:rsidR="007D0637"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___</w:t>
            </w:r>
            <w:r w:rsidR="007769D9"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гарантує здійснення </w:t>
            </w:r>
            <w:proofErr w:type="spellStart"/>
            <w:r w:rsidR="007769D9" w:rsidRPr="00277986">
              <w:rPr>
                <w:rFonts w:ascii="Times New Roman" w:hAnsi="Times New Roman" w:cs="Times New Roman"/>
                <w:sz w:val="24"/>
                <w:szCs w:val="24"/>
              </w:rPr>
              <w:t>фармаконагляду</w:t>
            </w:r>
            <w:proofErr w:type="spellEnd"/>
            <w:r w:rsidR="007769D9"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для усіх лікарських засобів, що представлені на фармацевтичному ринку України та гарантує наявність необхідних ресурсів для виконання завдань та зобов’язань з </w:t>
            </w:r>
            <w:proofErr w:type="spellStart"/>
            <w:r w:rsidR="007769D9" w:rsidRPr="00277986">
              <w:rPr>
                <w:rFonts w:ascii="Times New Roman" w:hAnsi="Times New Roman" w:cs="Times New Roman"/>
                <w:sz w:val="24"/>
                <w:szCs w:val="24"/>
              </w:rPr>
              <w:t>фармаконагляду</w:t>
            </w:r>
            <w:proofErr w:type="spellEnd"/>
            <w:r w:rsidR="007769D9"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в Україні відповідно до законодавства.</w:t>
            </w:r>
          </w:p>
        </w:tc>
        <w:tc>
          <w:tcPr>
            <w:tcW w:w="5006" w:type="dxa"/>
          </w:tcPr>
          <w:p w:rsidR="00514C1B" w:rsidRPr="00277986" w:rsidRDefault="00514C1B" w:rsidP="007769D9">
            <w:pPr>
              <w:tabs>
                <w:tab w:val="left" w:pos="318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       </w:t>
            </w:r>
          </w:p>
          <w:p w:rsidR="00514C1B" w:rsidRPr="00277986" w:rsidRDefault="00514C1B" w:rsidP="007769D9">
            <w:pPr>
              <w:tabs>
                <w:tab w:val="left" w:pos="318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14C1B" w:rsidRPr="00277986" w:rsidRDefault="00514C1B" w:rsidP="007769D9">
            <w:pPr>
              <w:tabs>
                <w:tab w:val="left" w:pos="318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769D9" w:rsidRPr="00277986" w:rsidRDefault="007769D9" w:rsidP="008128F5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З метою забезпечення функціонування системи  </w:t>
            </w:r>
            <w:proofErr w:type="spellStart"/>
            <w:r w:rsidRPr="00277986">
              <w:rPr>
                <w:rFonts w:ascii="Times New Roman" w:hAnsi="Times New Roman" w:cs="Times New Roman"/>
                <w:sz w:val="24"/>
                <w:szCs w:val="24"/>
              </w:rPr>
              <w:t>фармаконагляду</w:t>
            </w:r>
            <w:proofErr w:type="spellEnd"/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01E71" w:rsidRPr="00277986">
              <w:rPr>
                <w:rFonts w:ascii="Times New Roman" w:hAnsi="Times New Roman" w:cs="Times New Roman"/>
                <w:sz w:val="24"/>
                <w:szCs w:val="24"/>
              </w:rPr>
              <w:t>Заявник</w:t>
            </w:r>
            <w:r w:rsidR="007D0637"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____ </w:t>
            </w:r>
            <w:r w:rsidR="00514C1B" w:rsidRPr="00277986">
              <w:rPr>
                <w:rFonts w:ascii="Times New Roman" w:hAnsi="Times New Roman" w:cs="Times New Roman"/>
                <w:sz w:val="24"/>
                <w:szCs w:val="24"/>
              </w:rPr>
              <w:t>має</w:t>
            </w:r>
            <w:r w:rsidR="007D0637" w:rsidRPr="0027798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201E71" w:rsidRPr="00277986" w:rsidRDefault="00201E71" w:rsidP="007769D9">
            <w:pPr>
              <w:tabs>
                <w:tab w:val="left" w:pos="318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01E71" w:rsidRPr="00277986" w:rsidRDefault="00201E71" w:rsidP="007769D9">
            <w:pPr>
              <w:tabs>
                <w:tab w:val="left" w:pos="318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7986" w:rsidRPr="00277986" w:rsidTr="007D0637">
        <w:trPr>
          <w:trHeight w:val="2571"/>
        </w:trPr>
        <w:tc>
          <w:tcPr>
            <w:tcW w:w="4673" w:type="dxa"/>
          </w:tcPr>
          <w:p w:rsidR="007769D9" w:rsidRPr="00277986" w:rsidRDefault="007769D9" w:rsidP="007769D9">
            <w:pPr>
              <w:tabs>
                <w:tab w:val="left" w:pos="318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769D9" w:rsidRPr="00277986" w:rsidRDefault="007769D9" w:rsidP="007769D9">
            <w:pPr>
              <w:tabs>
                <w:tab w:val="left" w:pos="318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769D9" w:rsidRPr="00277986" w:rsidRDefault="007769D9" w:rsidP="007D0637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          МФСФ №</w:t>
            </w:r>
            <w:r w:rsidR="00514C1B"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D0637" w:rsidRPr="00277986">
              <w:rPr>
                <w:rFonts w:ascii="Times New Roman" w:hAnsi="Times New Roman" w:cs="Times New Roman"/>
                <w:sz w:val="24"/>
                <w:szCs w:val="24"/>
              </w:rPr>
              <w:t>___</w:t>
            </w: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77986">
              <w:rPr>
                <w:rFonts w:ascii="Times New Roman" w:hAnsi="Times New Roman" w:cs="Times New Roman"/>
                <w:i/>
                <w:sz w:val="24"/>
                <w:szCs w:val="24"/>
              </w:rPr>
              <w:t>або</w:t>
            </w: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МФСФ (без номера) розміщений за </w:t>
            </w:r>
            <w:proofErr w:type="spellStart"/>
            <w:r w:rsidRPr="00277986">
              <w:rPr>
                <w:rFonts w:ascii="Times New Roman" w:hAnsi="Times New Roman" w:cs="Times New Roman"/>
                <w:sz w:val="24"/>
                <w:szCs w:val="24"/>
              </w:rPr>
              <w:t>адресою</w:t>
            </w:r>
            <w:proofErr w:type="spellEnd"/>
            <w:r w:rsidR="007D0637" w:rsidRPr="00277986">
              <w:rPr>
                <w:rFonts w:ascii="Times New Roman" w:hAnsi="Times New Roman" w:cs="Times New Roman"/>
                <w:sz w:val="24"/>
                <w:szCs w:val="24"/>
              </w:rPr>
              <w:t>: ___</w:t>
            </w: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4"/>
                <w:szCs w:val="24"/>
              </w:rPr>
              <w:t>(вказати адресу де зберігається МФСФ або електронну адресу, якщо МФСФ зберігається в електронному вигляді)</w:t>
            </w:r>
          </w:p>
        </w:tc>
        <w:tc>
          <w:tcPr>
            <w:tcW w:w="5006" w:type="dxa"/>
          </w:tcPr>
          <w:p w:rsidR="00514C1B" w:rsidRPr="00277986" w:rsidRDefault="00514C1B" w:rsidP="008128F5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Уповноважену особу відповідальну за здійснення </w:t>
            </w:r>
            <w:proofErr w:type="spellStart"/>
            <w:r w:rsidRPr="00277986">
              <w:rPr>
                <w:rFonts w:ascii="Times New Roman" w:hAnsi="Times New Roman" w:cs="Times New Roman"/>
                <w:sz w:val="24"/>
                <w:szCs w:val="24"/>
              </w:rPr>
              <w:t>фармаконагляду</w:t>
            </w:r>
            <w:proofErr w:type="spellEnd"/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, яка має достатні повноваження та ресурси для здійснення </w:t>
            </w:r>
            <w:proofErr w:type="spellStart"/>
            <w:r w:rsidRPr="00277986">
              <w:rPr>
                <w:rFonts w:ascii="Times New Roman" w:hAnsi="Times New Roman" w:cs="Times New Roman"/>
                <w:sz w:val="24"/>
                <w:szCs w:val="24"/>
              </w:rPr>
              <w:t>фармаконагляду</w:t>
            </w:r>
            <w:proofErr w:type="spellEnd"/>
            <w:r w:rsidR="00BD4A69" w:rsidRPr="0027798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*</w:t>
            </w:r>
          </w:p>
          <w:p w:rsidR="00514C1B" w:rsidRPr="00277986" w:rsidRDefault="00514C1B" w:rsidP="008128F5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14C1B" w:rsidRPr="00277986" w:rsidRDefault="008128F5" w:rsidP="008128F5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>П.І.Б.___________________________________</w:t>
            </w:r>
          </w:p>
          <w:p w:rsidR="008128F5" w:rsidRPr="00277986" w:rsidRDefault="008128F5" w:rsidP="008128F5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i/>
                <w:sz w:val="24"/>
                <w:szCs w:val="24"/>
                <w:u w:val="single"/>
              </w:rPr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Контактні дані: </w:t>
            </w:r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4"/>
                <w:szCs w:val="24"/>
                <w:u w:val="single"/>
              </w:rPr>
              <w:t xml:space="preserve">(адреса, телефон 24/7, </w:t>
            </w:r>
            <w:proofErr w:type="spellStart"/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4"/>
                <w:szCs w:val="24"/>
                <w:u w:val="single"/>
              </w:rPr>
              <w:t>ел.адреса</w:t>
            </w:r>
            <w:proofErr w:type="spellEnd"/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4"/>
                <w:szCs w:val="24"/>
                <w:u w:val="single"/>
              </w:rPr>
              <w:t>)</w:t>
            </w:r>
          </w:p>
          <w:p w:rsidR="007769D9" w:rsidRPr="00277986" w:rsidRDefault="007769D9" w:rsidP="007769D9">
            <w:pPr>
              <w:tabs>
                <w:tab w:val="left" w:pos="318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7986" w:rsidRPr="00277986" w:rsidTr="007D0637">
        <w:trPr>
          <w:trHeight w:val="2867"/>
        </w:trPr>
        <w:tc>
          <w:tcPr>
            <w:tcW w:w="4673" w:type="dxa"/>
          </w:tcPr>
          <w:p w:rsidR="007769D9" w:rsidRPr="00277986" w:rsidRDefault="007769D9" w:rsidP="007769D9">
            <w:pPr>
              <w:tabs>
                <w:tab w:val="left" w:pos="318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        </w:t>
            </w:r>
            <w:r w:rsidR="007D0637" w:rsidRPr="00277986">
              <w:object w:dxaOrig="586" w:dyaOrig="5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.55pt;height:17.55pt" o:ole="">
                  <v:imagedata r:id="rId5" o:title=""/>
                </v:shape>
                <o:OLEObject Type="Embed" ProgID="Visio.Drawing.15" ShapeID="_x0000_i1025" DrawAspect="Content" ObjectID="_1734766274" r:id="rId6"/>
              </w:object>
            </w: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        </w:t>
            </w:r>
            <w:r w:rsidR="00A17D73"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>Підпис особи, як</w:t>
            </w:r>
            <w:r w:rsidR="00A17D73"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  <w:lang w:val="ru-RU"/>
              </w:rPr>
              <w:t>і</w:t>
            </w:r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>й делеговано право підпису гарантійних листів від імені Заявника</w:t>
            </w:r>
          </w:p>
        </w:tc>
        <w:tc>
          <w:tcPr>
            <w:tcW w:w="5006" w:type="dxa"/>
          </w:tcPr>
          <w:p w:rsidR="007769D9" w:rsidRPr="00277986" w:rsidRDefault="008128F5" w:rsidP="008128F5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Контактну особу відповідальну за здійснення </w:t>
            </w:r>
            <w:proofErr w:type="spellStart"/>
            <w:r w:rsidRPr="00277986">
              <w:rPr>
                <w:rFonts w:ascii="Times New Roman" w:hAnsi="Times New Roman" w:cs="Times New Roman"/>
                <w:sz w:val="24"/>
                <w:szCs w:val="24"/>
              </w:rPr>
              <w:t>фармаконагляду</w:t>
            </w:r>
            <w:proofErr w:type="spellEnd"/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в Україні</w:t>
            </w:r>
            <w:r w:rsidR="00BD4A69"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D4A69" w:rsidRPr="00277986">
              <w:rPr>
                <w:rFonts w:ascii="Times New Roman" w:hAnsi="Times New Roman" w:cs="Times New Roman"/>
                <w:i/>
                <w:sz w:val="24"/>
                <w:szCs w:val="24"/>
              </w:rPr>
              <w:t>(за наявності)</w:t>
            </w:r>
            <w:r w:rsidR="00BD4A69"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D4A69" w:rsidRPr="0027798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*</w:t>
            </w:r>
          </w:p>
          <w:p w:rsidR="008128F5" w:rsidRPr="00277986" w:rsidRDefault="008128F5" w:rsidP="008128F5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128F5" w:rsidRPr="00277986" w:rsidRDefault="008128F5" w:rsidP="008128F5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>П.І.Б.___________________________________</w:t>
            </w:r>
          </w:p>
          <w:p w:rsidR="008128F5" w:rsidRPr="00277986" w:rsidRDefault="008128F5" w:rsidP="008128F5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i/>
                <w:color w:val="1F4E79" w:themeColor="accent1" w:themeShade="80"/>
                <w:sz w:val="24"/>
                <w:szCs w:val="24"/>
                <w:u w:val="single"/>
              </w:rPr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>Контактні дані:</w:t>
            </w:r>
            <w:r w:rsidRPr="00277986">
              <w:t xml:space="preserve"> </w:t>
            </w:r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4"/>
                <w:szCs w:val="24"/>
                <w:u w:val="single"/>
              </w:rPr>
              <w:t xml:space="preserve">(адреса, телефон 24/7, </w:t>
            </w:r>
            <w:proofErr w:type="spellStart"/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4"/>
                <w:szCs w:val="24"/>
                <w:u w:val="single"/>
              </w:rPr>
              <w:t>ел.адреса</w:t>
            </w:r>
            <w:proofErr w:type="spellEnd"/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4"/>
                <w:szCs w:val="24"/>
                <w:u w:val="single"/>
              </w:rPr>
              <w:t>)</w:t>
            </w:r>
          </w:p>
          <w:p w:rsidR="008128F5" w:rsidRPr="00277986" w:rsidRDefault="008128F5" w:rsidP="008128F5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  <w:p w:rsidR="008128F5" w:rsidRPr="00277986" w:rsidRDefault="008128F5" w:rsidP="008128F5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77986">
              <w:rPr>
                <w:rFonts w:ascii="Times New Roman" w:hAnsi="Times New Roman" w:cs="Times New Roman"/>
                <w:sz w:val="24"/>
                <w:szCs w:val="24"/>
              </w:rPr>
              <w:t xml:space="preserve">Адреса де здійснюється основна діяльність з </w:t>
            </w:r>
            <w:proofErr w:type="spellStart"/>
            <w:r w:rsidRPr="00277986">
              <w:rPr>
                <w:rFonts w:ascii="Times New Roman" w:hAnsi="Times New Roman" w:cs="Times New Roman"/>
                <w:sz w:val="24"/>
                <w:szCs w:val="24"/>
              </w:rPr>
              <w:t>фармаконагляду</w:t>
            </w:r>
            <w:proofErr w:type="spellEnd"/>
            <w:r w:rsidRPr="00277986">
              <w:rPr>
                <w:rFonts w:ascii="Times New Roman" w:hAnsi="Times New Roman" w:cs="Times New Roman"/>
                <w:sz w:val="24"/>
                <w:szCs w:val="24"/>
              </w:rPr>
              <w:t>:___________</w:t>
            </w:r>
            <w:r w:rsidR="007D0637" w:rsidRPr="00277986">
              <w:rPr>
                <w:rFonts w:ascii="Times New Roman" w:hAnsi="Times New Roman" w:cs="Times New Roman"/>
                <w:sz w:val="24"/>
                <w:szCs w:val="24"/>
              </w:rPr>
              <w:t>_____________</w:t>
            </w:r>
            <w:r w:rsidR="00BD4A69" w:rsidRPr="00277986">
              <w:rPr>
                <w:rFonts w:ascii="Times New Roman" w:hAnsi="Times New Roman" w:cs="Times New Roman"/>
                <w:sz w:val="24"/>
                <w:szCs w:val="24"/>
              </w:rPr>
              <w:t>_</w:t>
            </w:r>
          </w:p>
          <w:p w:rsidR="008128F5" w:rsidRPr="00277986" w:rsidRDefault="008128F5" w:rsidP="007769D9">
            <w:pPr>
              <w:tabs>
                <w:tab w:val="left" w:pos="318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7986" w:rsidRPr="00277986" w:rsidTr="007D0637">
        <w:trPr>
          <w:trHeight w:val="2867"/>
        </w:trPr>
        <w:tc>
          <w:tcPr>
            <w:tcW w:w="4673" w:type="dxa"/>
          </w:tcPr>
          <w:p w:rsidR="007D0637" w:rsidRPr="00277986" w:rsidRDefault="007D0637" w:rsidP="007769D9">
            <w:pPr>
              <w:tabs>
                <w:tab w:val="left" w:pos="318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06" w:type="dxa"/>
          </w:tcPr>
          <w:p w:rsidR="00BD4A69" w:rsidRPr="00277986" w:rsidRDefault="00BD4A69" w:rsidP="00BD4A69">
            <w:pPr>
              <w:tabs>
                <w:tab w:val="left" w:pos="3181"/>
              </w:tabs>
              <w:jc w:val="both"/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</w:pPr>
            <w:r w:rsidRPr="00277986">
              <w:rPr>
                <w:rFonts w:ascii="Times New Roman" w:hAnsi="Times New Roman" w:cs="Times New Roman"/>
                <w:color w:val="1F4E79" w:themeColor="accent1" w:themeShade="80"/>
                <w:sz w:val="20"/>
                <w:szCs w:val="20"/>
              </w:rPr>
              <w:t xml:space="preserve">   </w:t>
            </w:r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 xml:space="preserve">  * </w:t>
            </w:r>
            <w:r w:rsidR="00E27851"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>Необхідно до</w:t>
            </w:r>
            <w:r w:rsidR="007D0637"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>дати</w:t>
            </w:r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>:</w:t>
            </w:r>
            <w:r w:rsidR="007D0637"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 xml:space="preserve"> </w:t>
            </w:r>
          </w:p>
          <w:p w:rsidR="007D0637" w:rsidRPr="00277986" w:rsidRDefault="00BD4A69" w:rsidP="00BD4A69">
            <w:pPr>
              <w:tabs>
                <w:tab w:val="left" w:pos="3181"/>
              </w:tabs>
              <w:ind w:left="360"/>
              <w:jc w:val="both"/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</w:pPr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 xml:space="preserve">- </w:t>
            </w:r>
            <w:r w:rsidR="007D0637"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>доказ того</w:t>
            </w:r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 xml:space="preserve"> (документ)</w:t>
            </w:r>
            <w:r w:rsidR="007D0637"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 xml:space="preserve">, що заявник має у своєму розпорядженні уповноважену особу, відповідальну за </w:t>
            </w:r>
            <w:proofErr w:type="spellStart"/>
            <w:r w:rsidR="007D0637"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>фармаконагляд</w:t>
            </w:r>
            <w:proofErr w:type="spellEnd"/>
            <w:r w:rsidR="007D0637"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>/контактну особу</w:t>
            </w:r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 xml:space="preserve"> відповідальну за здійснення </w:t>
            </w:r>
            <w:proofErr w:type="spellStart"/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>фармаконагляду</w:t>
            </w:r>
            <w:proofErr w:type="spellEnd"/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 xml:space="preserve"> в Україні;</w:t>
            </w:r>
          </w:p>
          <w:p w:rsidR="00BD4A69" w:rsidRPr="00277986" w:rsidRDefault="00BD4A69" w:rsidP="00BD4A69">
            <w:pPr>
              <w:tabs>
                <w:tab w:val="left" w:pos="3181"/>
              </w:tabs>
              <w:ind w:left="36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 xml:space="preserve">- інформацію про кваліфікацію та досвід роботи уповноважену особу, відповідальну за </w:t>
            </w:r>
            <w:proofErr w:type="spellStart"/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>фармаконагляд</w:t>
            </w:r>
            <w:proofErr w:type="spellEnd"/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 xml:space="preserve">/контактну особу відповідальну за здійснення </w:t>
            </w:r>
            <w:proofErr w:type="spellStart"/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>фармаконагляду</w:t>
            </w:r>
            <w:proofErr w:type="spellEnd"/>
            <w:r w:rsidRPr="00277986">
              <w:rPr>
                <w:rFonts w:ascii="Times New Roman" w:hAnsi="Times New Roman" w:cs="Times New Roman"/>
                <w:i/>
                <w:color w:val="1F4E79" w:themeColor="accent1" w:themeShade="80"/>
                <w:sz w:val="20"/>
                <w:szCs w:val="20"/>
              </w:rPr>
              <w:t xml:space="preserve"> в Україні, а також копію документа, що підтверджує освіту.</w:t>
            </w:r>
          </w:p>
        </w:tc>
      </w:tr>
    </w:tbl>
    <w:p w:rsidR="007769D9" w:rsidRPr="007769D9" w:rsidRDefault="007769D9" w:rsidP="007769D9">
      <w:pPr>
        <w:tabs>
          <w:tab w:val="left" w:pos="3181"/>
        </w:tabs>
      </w:pPr>
    </w:p>
    <w:sectPr w:rsidR="007769D9" w:rsidRPr="007769D9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9475D40"/>
    <w:multiLevelType w:val="hybridMultilevel"/>
    <w:tmpl w:val="84FEA1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0441"/>
    <w:rsid w:val="00201E71"/>
    <w:rsid w:val="00277986"/>
    <w:rsid w:val="002908C9"/>
    <w:rsid w:val="00514C1B"/>
    <w:rsid w:val="007769D9"/>
    <w:rsid w:val="007D0637"/>
    <w:rsid w:val="008128F5"/>
    <w:rsid w:val="008F762B"/>
    <w:rsid w:val="00915888"/>
    <w:rsid w:val="00A17D73"/>
    <w:rsid w:val="00AF0441"/>
    <w:rsid w:val="00BD4A69"/>
    <w:rsid w:val="00E278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56D27F7-7CDB-4AB7-921F-66D474E731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769D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7D063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1</Pages>
  <Words>282</Words>
  <Characters>1608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етрик Євгенія Володимирівна</dc:creator>
  <cp:keywords/>
  <dc:description/>
  <cp:lastModifiedBy>Петрик Євгенія Володимирівна</cp:lastModifiedBy>
  <cp:revision>8</cp:revision>
  <dcterms:created xsi:type="dcterms:W3CDTF">2022-11-24T13:01:00Z</dcterms:created>
  <dcterms:modified xsi:type="dcterms:W3CDTF">2023-01-09T08:45:00Z</dcterms:modified>
</cp:coreProperties>
</file>